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96540" w:rsidRDefault="00396540">
      <w:r>
        <w:rPr>
          <w:rFonts w:ascii="Arial" w:hAnsi="Arial" w:cs="Arial"/>
          <w:b/>
          <w:noProof/>
          <w:color w:val="000000" w:themeColor="text1" w:themeShade="1A"/>
          <w:sz w:val="24"/>
          <w:szCs w:val="24"/>
          <w:lang w:eastAsia="es-MX"/>
        </w:rPr>
        <w:drawing>
          <wp:anchor distT="0" distB="0" distL="114300" distR="114300" simplePos="0" relativeHeight="251659264" behindDoc="0" locked="0" layoutInCell="1" allowOverlap="1" wp14:anchorId="025D137F" wp14:editId="47C1A77C">
            <wp:simplePos x="0" y="0"/>
            <wp:positionH relativeFrom="column">
              <wp:posOffset>0</wp:posOffset>
            </wp:positionH>
            <wp:positionV relativeFrom="paragraph">
              <wp:posOffset>285750</wp:posOffset>
            </wp:positionV>
            <wp:extent cx="5458460" cy="4545330"/>
            <wp:effectExtent l="19050" t="0" r="8890" b="0"/>
            <wp:wrapSquare wrapText="bothSides"/>
            <wp:docPr id="4" name="3 Imagen" descr="organigrama0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organigrama06.jpg"/>
                    <pic:cNvPicPr/>
                  </pic:nvPicPr>
                  <pic:blipFill>
                    <a:blip r:embed="rId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458460" cy="454533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396540" w:rsidRPr="00396540" w:rsidRDefault="00396540" w:rsidP="00396540"/>
    <w:p w:rsidR="00396540" w:rsidRPr="00396540" w:rsidRDefault="00396540" w:rsidP="00396540"/>
    <w:p w:rsidR="00396540" w:rsidRPr="00396540" w:rsidRDefault="00396540" w:rsidP="00396540"/>
    <w:p w:rsidR="00396540" w:rsidRPr="00396540" w:rsidRDefault="00396540" w:rsidP="00396540"/>
    <w:p w:rsidR="00396540" w:rsidRPr="00396540" w:rsidRDefault="00396540" w:rsidP="00396540"/>
    <w:p w:rsidR="00396540" w:rsidRDefault="00396540" w:rsidP="00396540">
      <w:pPr>
        <w:jc w:val="center"/>
      </w:pPr>
    </w:p>
    <w:p w:rsidR="00396540" w:rsidRDefault="00396540" w:rsidP="00396540">
      <w:pPr>
        <w:jc w:val="center"/>
      </w:pPr>
    </w:p>
    <w:p w:rsidR="00396540" w:rsidRDefault="00396540" w:rsidP="00396540">
      <w:pPr>
        <w:jc w:val="center"/>
      </w:pPr>
    </w:p>
    <w:p w:rsidR="00396540" w:rsidRDefault="00396540" w:rsidP="00396540">
      <w:pPr>
        <w:jc w:val="center"/>
      </w:pPr>
    </w:p>
    <w:p w:rsidR="00396540" w:rsidRDefault="00396540" w:rsidP="00396540">
      <w:pPr>
        <w:jc w:val="center"/>
      </w:pPr>
    </w:p>
    <w:p w:rsidR="00396540" w:rsidRDefault="00396540" w:rsidP="00396540">
      <w:pPr>
        <w:jc w:val="center"/>
      </w:pPr>
    </w:p>
    <w:p w:rsidR="00396540" w:rsidRDefault="00396540" w:rsidP="00396540">
      <w:pPr>
        <w:jc w:val="center"/>
      </w:pPr>
    </w:p>
    <w:p w:rsidR="00396540" w:rsidRPr="00FB0519" w:rsidRDefault="00396540" w:rsidP="00396540">
      <w:pPr>
        <w:pStyle w:val="Ttulo1"/>
        <w:jc w:val="center"/>
        <w:rPr>
          <w:rFonts w:ascii="Arial" w:hAnsi="Arial" w:cs="Arial"/>
          <w:color w:val="000000" w:themeColor="text1" w:themeShade="1A"/>
        </w:rPr>
      </w:pPr>
      <w:r w:rsidRPr="00FB0519">
        <w:rPr>
          <w:rFonts w:ascii="Arial" w:hAnsi="Arial" w:cs="Arial"/>
          <w:color w:val="000000" w:themeColor="text1" w:themeShade="1A"/>
        </w:rPr>
        <w:lastRenderedPageBreak/>
        <w:t>ORGANIGRAMA DE LA INSTITUCION DE SEGURIDAD PÚBLICA</w:t>
      </w:r>
    </w:p>
    <w:p w:rsidR="00396540" w:rsidRPr="00DC109A" w:rsidRDefault="00396540" w:rsidP="00396540"/>
    <w:p w:rsidR="00396540" w:rsidRDefault="00396540" w:rsidP="00396540">
      <w:pPr>
        <w:autoSpaceDE w:val="0"/>
        <w:autoSpaceDN w:val="0"/>
        <w:adjustRightInd w:val="0"/>
        <w:spacing w:line="360" w:lineRule="auto"/>
        <w:jc w:val="both"/>
        <w:rPr>
          <w:rFonts w:ascii="Arial" w:hAnsi="Arial" w:cs="Arial"/>
          <w:b/>
          <w:bCs/>
          <w:i/>
          <w:sz w:val="24"/>
          <w:szCs w:val="24"/>
          <w:u w:val="single"/>
        </w:rPr>
      </w:pPr>
    </w:p>
    <w:p w:rsidR="00396540" w:rsidRDefault="00396540" w:rsidP="00396540">
      <w:pPr>
        <w:autoSpaceDE w:val="0"/>
        <w:autoSpaceDN w:val="0"/>
        <w:adjustRightInd w:val="0"/>
        <w:spacing w:line="360" w:lineRule="auto"/>
        <w:jc w:val="both"/>
      </w:pPr>
      <w:r>
        <w:rPr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110490</wp:posOffset>
                </wp:positionH>
                <wp:positionV relativeFrom="paragraph">
                  <wp:posOffset>4424680</wp:posOffset>
                </wp:positionV>
                <wp:extent cx="542925" cy="123825"/>
                <wp:effectExtent l="0" t="0" r="28575" b="28575"/>
                <wp:wrapNone/>
                <wp:docPr id="1" name="Cuadro de texto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2925" cy="123825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100000"/>
                            <a:lumOff val="0"/>
                          </a:schemeClr>
                        </a:solidFill>
                        <a:ln w="9525">
                          <a:solidFill>
                            <a:schemeClr val="bg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96540" w:rsidRDefault="00396540" w:rsidP="00396540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Cuadro de texto 1" o:spid="_x0000_s1026" type="#_x0000_t202" style="position:absolute;left:0;text-align:left;margin-left:8.7pt;margin-top:348.4pt;width:42.75pt;height:9.7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" fillcolor="white [3212]" strokecolor="white [3212]">
                <v:textbox>
                  <w:txbxContent>
                    <w:p w:rsidR="00396540" w:rsidRDefault="00396540" w:rsidP="00396540"/>
                  </w:txbxContent>
                </v:textbox>
              </v:shape>
            </w:pict>
          </mc:Fallback>
        </mc:AlternateContent>
      </w:r>
      <w:r>
        <w:object w:dxaOrig="15221" w:dyaOrig="116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0.25pt;height:358.5pt" o:ole="">
            <v:imagedata r:id="rId5" o:title=""/>
          </v:shape>
          <o:OLEObject Type="Embed" ProgID="Visio.Drawing.11" ShapeID="_x0000_i1025" DrawAspect="Content" ObjectID="_1572081001" r:id="rId6"/>
        </w:object>
      </w:r>
    </w:p>
    <w:p w:rsidR="00396540" w:rsidRDefault="00396540" w:rsidP="00396540">
      <w:pPr>
        <w:autoSpaceDE w:val="0"/>
        <w:autoSpaceDN w:val="0"/>
        <w:adjustRightInd w:val="0"/>
        <w:spacing w:line="360" w:lineRule="auto"/>
        <w:jc w:val="both"/>
        <w:rPr>
          <w:rFonts w:ascii="Arial" w:hAnsi="Arial" w:cs="Arial"/>
          <w:b/>
          <w:bCs/>
          <w:i/>
          <w:sz w:val="24"/>
          <w:szCs w:val="24"/>
          <w:u w:val="single"/>
        </w:rPr>
      </w:pPr>
    </w:p>
    <w:p w:rsidR="00396540" w:rsidRPr="00396540" w:rsidRDefault="00396540" w:rsidP="00396540">
      <w:bookmarkStart w:id="0" w:name="_GoBack"/>
      <w:bookmarkEnd w:id="0"/>
    </w:p>
    <w:p w:rsidR="00396540" w:rsidRPr="00396540" w:rsidRDefault="00396540" w:rsidP="00396540"/>
    <w:p w:rsidR="001B474D" w:rsidRPr="00396540" w:rsidRDefault="001B474D" w:rsidP="00396540"/>
    <w:sectPr w:rsidR="001B474D" w:rsidRPr="00396540" w:rsidSect="00B63D4C">
      <w:pgSz w:w="12240" w:h="15840" w:code="128"/>
      <w:pgMar w:top="1418" w:right="1701" w:bottom="1418" w:left="1701" w:header="0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drawingGridHorizontalSpacing w:val="110"/>
  <w:displayHorizontalDrawingGridEvery w:val="2"/>
  <w:displayVertic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205EF"/>
    <w:rsid w:val="001B474D"/>
    <w:rsid w:val="001F214D"/>
    <w:rsid w:val="00396540"/>
    <w:rsid w:val="004205EF"/>
    <w:rsid w:val="00B63D4C"/>
    <w:rsid w:val="00D56B24"/>
    <w:rsid w:val="00EA28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5:chartTrackingRefBased/>
  <w15:docId w15:val="{E7077805-ED87-4B25-AD61-773547233C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396540"/>
    <w:pPr>
      <w:keepNext/>
      <w:keepLines/>
      <w:spacing w:before="480" w:after="0" w:line="276" w:lineRule="auto"/>
      <w:outlineLvl w:val="0"/>
    </w:pPr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  <w:lang w:eastAsia="es-MX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396540"/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  <w:lang w:eastAsia="es-MX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2.emf"/><Relationship Id="rId4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15</Words>
  <Characters>86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c Yuri</dc:creator>
  <cp:keywords/>
  <dc:description/>
  <cp:lastModifiedBy>Lic Yuri</cp:lastModifiedBy>
  <cp:revision>4</cp:revision>
  <dcterms:created xsi:type="dcterms:W3CDTF">2017-03-23T16:03:00Z</dcterms:created>
  <dcterms:modified xsi:type="dcterms:W3CDTF">2017-11-13T19:24:00Z</dcterms:modified>
</cp:coreProperties>
</file>